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637B" w:rsidRPr="00B70BB3" w:rsidRDefault="0041637B" w:rsidP="0041637B">
      <w:pPr>
        <w:tabs>
          <w:tab w:val="left" w:pos="3615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Задача №2.</w:t>
      </w:r>
    </w:p>
    <w:p w:rsidR="0041637B" w:rsidRPr="00B70BB3" w:rsidRDefault="0041637B" w:rsidP="0041637B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асчет электрической цепи однофазного синусоидального тока</w:t>
      </w:r>
    </w:p>
    <w:p w:rsidR="0041637B" w:rsidRPr="00B70BB3" w:rsidRDefault="0041637B" w:rsidP="0041637B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ля цепи, изображенной на рис. 2 требуется: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комплексным методом действующие значения напряжений и токов на всех участках цепи.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активные, реактивные и полные мощности каждого участка и всей цепи.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ть баланс активных и реактивных мощностей и оценить погрешность расчета.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ть векторную диаграмму токов и напряжений.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Значение напряжения источника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и параметры резисторов, индуктивностей и емкостей для каждого варианта приведены в таблице.</w:t>
      </w:r>
    </w:p>
    <w:p w:rsidR="0041637B" w:rsidRPr="00B70BB3" w:rsidRDefault="0041637B" w:rsidP="0041637B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Частота питающе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70BB3">
        <w:rPr>
          <w:rFonts w:ascii="Times New Roman" w:hAnsi="Times New Roman" w:cs="Times New Roman"/>
          <w:sz w:val="24"/>
          <w:szCs w:val="24"/>
        </w:rPr>
        <w:t>=50 Гц.</w:t>
      </w:r>
    </w:p>
    <w:p w:rsidR="0041637B" w:rsidRPr="00B70BB3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72"/>
        <w:gridCol w:w="856"/>
        <w:gridCol w:w="858"/>
        <w:gridCol w:w="855"/>
        <w:gridCol w:w="855"/>
        <w:gridCol w:w="855"/>
        <w:gridCol w:w="855"/>
        <w:gridCol w:w="855"/>
        <w:gridCol w:w="855"/>
        <w:gridCol w:w="855"/>
        <w:gridCol w:w="856"/>
      </w:tblGrid>
      <w:tr w:rsidR="0041637B" w:rsidRPr="00B70BB3" w:rsidTr="00D955F5">
        <w:tc>
          <w:tcPr>
            <w:tcW w:w="984" w:type="dxa"/>
          </w:tcPr>
          <w:p w:rsidR="0041637B" w:rsidRPr="00B70BB3" w:rsidRDefault="0041637B" w:rsidP="00D95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60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862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1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1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2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2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3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3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9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3.</w:t>
            </w:r>
          </w:p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</w:tr>
      <w:tr w:rsidR="0041637B" w:rsidRPr="00B70BB3" w:rsidTr="00D955F5">
        <w:tc>
          <w:tcPr>
            <w:tcW w:w="984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1</w:t>
            </w:r>
          </w:p>
        </w:tc>
        <w:tc>
          <w:tcPr>
            <w:tcW w:w="860" w:type="dxa"/>
          </w:tcPr>
          <w:p w:rsidR="0041637B" w:rsidRPr="00B35004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0</w:t>
            </w:r>
          </w:p>
        </w:tc>
        <w:tc>
          <w:tcPr>
            <w:tcW w:w="862" w:type="dxa"/>
          </w:tcPr>
          <w:p w:rsidR="0041637B" w:rsidRPr="00B70BB3" w:rsidRDefault="0041637B" w:rsidP="00D955F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41637B" w:rsidRPr="00B35004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41637B" w:rsidRPr="00B35004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8" w:type="dxa"/>
          </w:tcPr>
          <w:p w:rsidR="0041637B" w:rsidRPr="00B70BB3" w:rsidRDefault="0041637B" w:rsidP="00D955F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9" w:type="dxa"/>
          </w:tcPr>
          <w:p w:rsidR="0041637B" w:rsidRPr="00B70BB3" w:rsidRDefault="0041637B" w:rsidP="00D955F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41637B" w:rsidRPr="00B70BB3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Pr="00B70BB3" w:rsidRDefault="0041637B" w:rsidP="0041637B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8pt;margin-top:13.3pt;width:388.3pt;height:206.5pt;z-index:-251657216;mso-position-horizontal-relative:text;mso-position-vertical-relative:text">
            <v:imagedata r:id="rId5" o:title=""/>
          </v:shape>
          <o:OLEObject Type="Embed" ProgID="Visio.Drawing.15" ShapeID="_x0000_s1026" DrawAspect="Content" ObjectID="_1511262349" r:id="rId6"/>
        </w:object>
      </w:r>
      <w:r w:rsidRPr="00B70BB3">
        <w:rPr>
          <w:rFonts w:ascii="Times New Roman" w:hAnsi="Times New Roman" w:cs="Times New Roman"/>
          <w:sz w:val="24"/>
          <w:szCs w:val="24"/>
        </w:rPr>
        <w:t>Решение:</w:t>
      </w:r>
    </w:p>
    <w:p w:rsidR="0041637B" w:rsidRPr="00B70BB3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Pr="00B70BB3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Pr="00065DD6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Default="0041637B" w:rsidP="0041637B">
      <w:pPr>
        <w:rPr>
          <w:rFonts w:ascii="Times New Roman" w:hAnsi="Times New Roman" w:cs="Times New Roman"/>
          <w:sz w:val="24"/>
          <w:szCs w:val="24"/>
        </w:rPr>
      </w:pPr>
    </w:p>
    <w:p w:rsidR="0041637B" w:rsidRPr="00065DD6" w:rsidRDefault="0041637B" w:rsidP="0041637B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E906CA" w:rsidRDefault="00E906CA"/>
    <w:sectPr w:rsidR="00E906CA" w:rsidSect="008A0BA8">
      <w:pgSz w:w="11906" w:h="16838" w:code="9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7E3B6F"/>
    <w:multiLevelType w:val="hybridMultilevel"/>
    <w:tmpl w:val="D52A42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37B"/>
    <w:rsid w:val="0041637B"/>
    <w:rsid w:val="008A0BA8"/>
    <w:rsid w:val="00E9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2BC2B67-8F94-4ED8-9FB7-E612B5E7B7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1637B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1637B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163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5</Words>
  <Characters>60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 pc</dc:creator>
  <cp:keywords/>
  <dc:description/>
  <cp:lastModifiedBy>home pc</cp:lastModifiedBy>
  <cp:revision>1</cp:revision>
  <dcterms:created xsi:type="dcterms:W3CDTF">2015-12-10T11:19:00Z</dcterms:created>
  <dcterms:modified xsi:type="dcterms:W3CDTF">2015-12-10T11:19:00Z</dcterms:modified>
</cp:coreProperties>
</file>